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D70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BD70B2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2457785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24577857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</w:t>
      </w:r>
      <w:r w:rsidRPr="00BF5A2C">
        <w:rPr>
          <w:i/>
        </w:rPr>
        <w:t>Д</w:t>
      </w:r>
      <w:r w:rsidRPr="00BF5A2C">
        <w:rPr>
          <w:i/>
        </w:rPr>
        <w:t xml:space="preserve">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DA1193" w:rsidRDefault="0067302B" w:rsidP="0067302B">
      <w:pPr>
        <w:contextualSpacing/>
        <w:rPr>
          <w:b/>
        </w:rPr>
      </w:pPr>
      <w:r w:rsidRPr="00DA1193">
        <w:rPr>
          <w:b/>
        </w:rPr>
        <w:t>0</w:t>
      </w:r>
      <w:r w:rsidRPr="003F77D3">
        <w:rPr>
          <w:b/>
          <w:lang w:val="en-US"/>
        </w:rPr>
        <w:t>x</w:t>
      </w:r>
      <w:r w:rsidRPr="00DA1193">
        <w:rPr>
          <w:b/>
        </w:rPr>
        <w:t>55 0</w:t>
      </w:r>
      <w:r w:rsidRPr="003F77D3">
        <w:rPr>
          <w:b/>
          <w:lang w:val="en-US"/>
        </w:rPr>
        <w:t>xAA</w:t>
      </w:r>
      <w:r w:rsidRPr="00DA119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A1193">
        <w:rPr>
          <w:b/>
        </w:rPr>
        <w:t>8</w:t>
      </w:r>
      <w:r>
        <w:rPr>
          <w:b/>
          <w:lang w:val="en-US"/>
        </w:rPr>
        <w:t>B</w:t>
      </w:r>
      <w:r w:rsidRPr="00DA119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A1193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DA1193">
        <w:rPr>
          <w:b/>
          <w:u w:val="single"/>
        </w:rPr>
        <w:t>1</w:t>
      </w:r>
      <w:r w:rsidRPr="00DA1193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DA1193">
        <w:rPr>
          <w:b/>
          <w:u w:val="single"/>
        </w:rPr>
        <w:t>2</w:t>
      </w:r>
      <w:r w:rsidRPr="00DA1193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  <w:bookmarkStart w:id="64" w:name="_GoBack"/>
      <w:bookmarkEnd w:id="64"/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5" w:name="_Toc404336393"/>
      <w:r>
        <w:lastRenderedPageBreak/>
        <w:t>Команды приемника</w:t>
      </w:r>
      <w:bookmarkEnd w:id="65"/>
    </w:p>
    <w:p w:rsidR="00FE211B" w:rsidRDefault="00FE211B" w:rsidP="00437C75"/>
    <w:p w:rsidR="00FE211B" w:rsidRDefault="00FE211B" w:rsidP="00437C75">
      <w:pPr>
        <w:pStyle w:val="3"/>
      </w:pPr>
      <w:bookmarkStart w:id="66" w:name="_Ref382381132"/>
      <w:bookmarkStart w:id="67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6"/>
      <w:bookmarkEnd w:id="67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8" w:name="_Ref382381637"/>
      <w:bookmarkStart w:id="69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8"/>
      <w:bookmarkEnd w:id="69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0" w:name="_Ref382384430"/>
      <w:bookmarkStart w:id="71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0"/>
      <w:bookmarkEnd w:id="71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2" w:name="_Ref390253511"/>
      <w:bookmarkStart w:id="73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2"/>
      <w:bookmarkEnd w:id="73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4" w:name="_Ref390253300"/>
      <w:bookmarkStart w:id="75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4"/>
      <w:bookmarkEnd w:id="75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6" w:name="_Ref390254050"/>
      <w:bookmarkStart w:id="77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6"/>
      <w:bookmarkEnd w:id="77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8" w:name="_Ref404079896"/>
      <w:bookmarkStart w:id="79" w:name="_Toc404336400"/>
      <w:ins w:id="80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1" w:author="Comparison" w:date="2014-11-19T13:41:00Z">
        <w:r>
          <w:t xml:space="preserve"> – Количество команд</w:t>
        </w:r>
      </w:ins>
      <w:del w:id="82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3" w:author="Comparison" w:date="2014-11-19T13:41:00Z">
        <w:r>
          <w:t>чтение</w:t>
        </w:r>
      </w:ins>
      <w:del w:id="84" w:author="Comparison" w:date="2014-11-19T13:41:00Z">
        <w:r>
          <w:delText>запись</w:delText>
        </w:r>
      </w:del>
      <w:r>
        <w:t>)</w:t>
      </w:r>
      <w:bookmarkEnd w:id="78"/>
      <w:bookmarkEnd w:id="79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5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6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8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9" w:author="Comparison" w:date="2014-11-19T13:41:00Z"/>
          <w:b/>
        </w:rPr>
      </w:pPr>
      <w:ins w:id="9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1" w:author="Comparison" w:date="2014-11-19T13:41:00Z"/>
        </w:rPr>
      </w:pPr>
      <w:del w:id="92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3" w:author="Comparison" w:date="2014-11-19T13:41:00Z"/>
          <w:b/>
          <w:u w:val="single"/>
        </w:rPr>
      </w:pPr>
      <w:ins w:id="94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5" w:author="Comparison" w:date="2014-11-19T13:41:00Z"/>
        </w:rPr>
      </w:pPr>
      <w:del w:id="96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7" w:author="Comparison" w:date="2014-11-19T13:41:00Z">
        <w:r>
          <w:t>запись</w:t>
        </w:r>
      </w:ins>
      <w:del w:id="98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9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0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1" w:name="_Ref380594013"/>
      <w:bookmarkStart w:id="102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1"/>
      <w:bookmarkEnd w:id="102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3" w:name="_Ref382381156"/>
      <w:bookmarkStart w:id="104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3"/>
      <w:bookmarkEnd w:id="104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5" w:name="_Ref382381658"/>
      <w:bookmarkStart w:id="106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5"/>
      <w:bookmarkEnd w:id="106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7" w:name="_Ref382384454"/>
      <w:bookmarkStart w:id="108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7"/>
      <w:bookmarkEnd w:id="108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9" w:name="_Ref390253538"/>
      <w:bookmarkStart w:id="110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9"/>
      <w:bookmarkEnd w:id="110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1" w:name="_Ref390253332"/>
      <w:bookmarkStart w:id="112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1"/>
      <w:bookmarkEnd w:id="112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3" w:name="_Ref390254067"/>
      <w:bookmarkStart w:id="114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3"/>
      <w:bookmarkEnd w:id="114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5" w:name="_Ref380589985"/>
      <w:bookmarkStart w:id="116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5"/>
      <w:bookmarkEnd w:id="11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7" w:name="_Ref404079961"/>
      <w:bookmarkStart w:id="118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7"/>
      <w:bookmarkEnd w:id="11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9" w:name="_Toc404336410"/>
      <w:r>
        <w:lastRenderedPageBreak/>
        <w:t>Команды передатчика</w:t>
      </w:r>
      <w:bookmarkEnd w:id="11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20" w:name="_Ref382402616"/>
      <w:bookmarkStart w:id="121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20"/>
      <w:bookmarkEnd w:id="12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2" w:name="_Ref382402851"/>
      <w:bookmarkStart w:id="123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2"/>
      <w:bookmarkEnd w:id="12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4" w:name="_Ref382403113"/>
      <w:bookmarkStart w:id="125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4"/>
      <w:bookmarkEnd w:id="12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6" w:name="_Ref382403331"/>
      <w:bookmarkStart w:id="127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6"/>
      <w:bookmarkEnd w:id="12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8" w:name="_Ref382403599"/>
      <w:bookmarkStart w:id="129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8"/>
      <w:bookmarkEnd w:id="12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30" w:name="_Ref390254412"/>
      <w:bookmarkStart w:id="131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2" w:name="_Ref390254435"/>
      <w:bookmarkStart w:id="133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2"/>
      <w:bookmarkEnd w:id="13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4" w:name="_Ref391300494"/>
      <w:bookmarkStart w:id="135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4"/>
      <w:bookmarkEnd w:id="13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6" w:name="_Ref404080177"/>
      <w:bookmarkStart w:id="137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6"/>
      <w:bookmarkEnd w:id="137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8" w:name="_Ref382402644"/>
      <w:bookmarkStart w:id="139" w:name="_Toc404336420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8"/>
      <w:bookmarkEnd w:id="13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40" w:name="_Ref382402873"/>
      <w:bookmarkStart w:id="141" w:name="_Toc404336421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40"/>
      <w:bookmarkEnd w:id="14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2" w:name="_Ref382403136"/>
      <w:bookmarkStart w:id="143" w:name="_Toc40433642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42"/>
      <w:bookmarkEnd w:id="14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4" w:name="_Ref382403358"/>
      <w:bookmarkStart w:id="145" w:name="_Toc40433642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4"/>
      <w:bookmarkEnd w:id="14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6" w:name="_Ref382403627"/>
      <w:bookmarkStart w:id="147" w:name="_Toc40433642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6"/>
      <w:bookmarkEnd w:id="14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8" w:name="_Ref390254365"/>
      <w:bookmarkStart w:id="149" w:name="_Toc40433642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50" w:name="_Ref390254388"/>
      <w:bookmarkStart w:id="151" w:name="_Toc404336426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50"/>
      <w:bookmarkEnd w:id="151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2" w:name="_Ref391300542"/>
      <w:bookmarkStart w:id="153" w:name="_Toc40433642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52"/>
      <w:bookmarkEnd w:id="153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4" w:name="_Ref380594044"/>
      <w:bookmarkStart w:id="155" w:name="_Toc40433642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4"/>
      <w:bookmarkEnd w:id="155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6" w:author="Comparison" w:date="2014-11-19T13:41:00Z"/>
        </w:rPr>
      </w:pPr>
      <w:bookmarkStart w:id="157" w:name="_Ref404080226"/>
      <w:bookmarkStart w:id="158" w:name="_Toc404336429"/>
      <w:ins w:id="159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60" w:author="Comparison" w:date="2014-11-19T13:41:00Z">
        <w:r>
          <w:t xml:space="preserve"> – Количество команд передатчика (запись)</w:t>
        </w:r>
        <w:bookmarkEnd w:id="157"/>
        <w:bookmarkEnd w:id="158"/>
      </w:ins>
    </w:p>
    <w:p w:rsidR="00976297" w:rsidRDefault="00976297" w:rsidP="00976297">
      <w:pPr>
        <w:rPr>
          <w:ins w:id="161" w:author="Comparison" w:date="2014-11-19T13:41:00Z"/>
        </w:rPr>
      </w:pPr>
    </w:p>
    <w:p w:rsidR="00976297" w:rsidRDefault="00976297" w:rsidP="00976297">
      <w:pPr>
        <w:ind w:firstLine="284"/>
        <w:rPr>
          <w:ins w:id="162" w:author="Comparison" w:date="2014-11-19T13:41:00Z"/>
        </w:rPr>
      </w:pPr>
      <w:ins w:id="163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4" w:author="Comparison" w:date="2014-11-19T13:41:00Z"/>
          <w:b/>
        </w:rPr>
      </w:pPr>
      <w:ins w:id="165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6" w:author="Comparison" w:date="2014-11-19T13:41:00Z"/>
        </w:rPr>
      </w:pPr>
      <w:ins w:id="167" w:author="Comparison" w:date="2014-11-19T13:41:00Z">
        <w:r>
          <w:t>Ответ:</w:t>
        </w:r>
      </w:ins>
    </w:p>
    <w:p w:rsidR="00976297" w:rsidRDefault="00976297" w:rsidP="00976297">
      <w:pPr>
        <w:rPr>
          <w:ins w:id="168" w:author="Comparison" w:date="2014-11-19T13:41:00Z"/>
        </w:rPr>
      </w:pPr>
      <w:ins w:id="169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70" w:author="Comparison" w:date="2014-11-19T13:41:00Z"/>
        </w:rPr>
      </w:pPr>
      <w:ins w:id="171" w:author="Comparison" w:date="2014-11-19T13:41:00Z">
        <w:r>
          <w:t>Данные:</w:t>
        </w:r>
      </w:ins>
    </w:p>
    <w:p w:rsidR="00976297" w:rsidRDefault="00976297" w:rsidP="00976297">
      <w:pPr>
        <w:rPr>
          <w:ins w:id="172" w:author="Comparison" w:date="2014-11-19T13:41:00Z"/>
          <w:i/>
        </w:rPr>
      </w:pPr>
      <w:ins w:id="173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4" w:author="Comparison" w:date="2014-11-19T13:41:00Z"/>
        </w:rPr>
      </w:pPr>
      <w:ins w:id="175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6" w:author="Comparison" w:date="2014-11-19T13:41:00Z"/>
          <w:i/>
        </w:rPr>
      </w:pPr>
      <w:ins w:id="17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8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9" w:name="_Toc404336430"/>
      <w:r>
        <w:lastRenderedPageBreak/>
        <w:t>Команды общие</w:t>
      </w:r>
      <w:bookmarkEnd w:id="179"/>
    </w:p>
    <w:p w:rsidR="00B2293C" w:rsidRDefault="00B2293C" w:rsidP="00437C75"/>
    <w:p w:rsidR="00903E58" w:rsidRDefault="00903E58" w:rsidP="00903E58">
      <w:pPr>
        <w:pStyle w:val="3"/>
      </w:pPr>
      <w:bookmarkStart w:id="180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80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1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2" w:name="_Ref382921976"/>
      <w:bookmarkStart w:id="183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2"/>
      <w:bookmarkEnd w:id="18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4" w:name="_Ref382923249"/>
      <w:bookmarkStart w:id="185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4"/>
      <w:bookmarkEnd w:id="18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6" w:name="_Ref380594063"/>
      <w:bookmarkStart w:id="187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6"/>
      <w:bookmarkEnd w:id="18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8" w:name="_Ref382924160"/>
      <w:bookmarkStart w:id="189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8"/>
      <w:bookmarkEnd w:id="18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90" w:name="_Ref382924680"/>
      <w:bookmarkStart w:id="191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90"/>
      <w:bookmarkEnd w:id="19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2" w:name="_Ref382925003"/>
      <w:bookmarkStart w:id="193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2"/>
      <w:bookmarkEnd w:id="19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4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lastRenderedPageBreak/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6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Pr="00654A9C" w:rsidRDefault="00654A9C" w:rsidP="00654A9C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7" w:name="_Ref382925160"/>
      <w:bookmarkStart w:id="198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7"/>
      <w:bookmarkEnd w:id="19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9" w:name="_Ref382925996"/>
      <w:bookmarkStart w:id="200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9"/>
      <w:bookmarkEnd w:id="200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1" w:name="_Ref382926503"/>
      <w:bookmarkStart w:id="202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1"/>
      <w:bookmarkEnd w:id="202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3" w:name="_Ref382926735"/>
      <w:bookmarkStart w:id="204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3"/>
      <w:bookmarkEnd w:id="20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5" w:name="_Ref382927079"/>
      <w:bookmarkStart w:id="206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5"/>
      <w:bookmarkEnd w:id="206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7" w:name="_Ref382927374"/>
      <w:bookmarkStart w:id="208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7"/>
      <w:bookmarkEnd w:id="20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9" w:name="_Ref381004758"/>
      <w:bookmarkStart w:id="210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9"/>
      <w:r w:rsidR="001C6685">
        <w:t>Тестовые сигналы (чтение)</w:t>
      </w:r>
      <w:bookmarkEnd w:id="21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1" w:name="_Ref380594077"/>
      <w:bookmarkStart w:id="212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1"/>
      <w:bookmarkEnd w:id="21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3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4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5" w:name="_Toc40433644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6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7" w:name="_Ref382312943"/>
      <w:bookmarkStart w:id="218" w:name="_Ref382312949"/>
      <w:bookmarkStart w:id="219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7"/>
      <w:bookmarkEnd w:id="218"/>
      <w:bookmarkEnd w:id="219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lastRenderedPageBreak/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20" w:name="_Ref382923098"/>
      <w:bookmarkStart w:id="221" w:name="_Ref382923166"/>
      <w:bookmarkStart w:id="222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20"/>
      <w:bookmarkEnd w:id="221"/>
      <w:bookmarkEnd w:id="222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3" w:name="_Ref381025789"/>
      <w:bookmarkStart w:id="224" w:name="_Toc404336451"/>
      <w:r>
        <w:t>0х74 – Пароль пользователя (чтение)</w:t>
      </w:r>
      <w:bookmarkEnd w:id="223"/>
      <w:bookmarkEnd w:id="224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5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5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6" w:name="_Ref382987791"/>
      <w:bookmarkStart w:id="227" w:name="_Ref382987795"/>
      <w:bookmarkStart w:id="228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6"/>
      <w:bookmarkEnd w:id="227"/>
      <w:bookmarkEnd w:id="228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lastRenderedPageBreak/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9" w:name="_Ref382922015"/>
      <w:bookmarkStart w:id="230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9"/>
      <w:bookmarkEnd w:id="2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1" w:name="_Ref382922932"/>
      <w:bookmarkStart w:id="232" w:name="_Toc404336455"/>
      <w:r>
        <w:lastRenderedPageBreak/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1"/>
      <w:bookmarkEnd w:id="232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3" w:name="_Ref383422184"/>
      <w:bookmarkStart w:id="234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3"/>
      <w:bookmarkEnd w:id="234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5" w:name="_Ref382924706"/>
      <w:bookmarkStart w:id="236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5"/>
      <w:bookmarkEnd w:id="236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7" w:name="_Ref382925031"/>
      <w:bookmarkStart w:id="238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7"/>
      <w:bookmarkEnd w:id="238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9" w:author="Comparison" w:date="2014-11-19T13:34:00Z">
        <w:r>
          <w:rPr>
            <w:b/>
          </w:rPr>
          <w:lastRenderedPageBreak/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C641C2" w:rsidRDefault="004C6FE9" w:rsidP="004C6FE9">
      <w:pPr>
        <w:contextualSpacing/>
      </w:pPr>
      <w:ins w:id="240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1" w:name="_Ref382925179"/>
      <w:bookmarkStart w:id="242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1"/>
      <w:bookmarkEnd w:id="24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3" w:name="_Ref382926053"/>
      <w:bookmarkStart w:id="244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3"/>
      <w:bookmarkEnd w:id="2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5" w:name="_Ref382926521"/>
      <w:bookmarkStart w:id="246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5"/>
      <w:bookmarkEnd w:id="246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7" w:name="_Ref382926755"/>
      <w:bookmarkStart w:id="248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7"/>
      <w:bookmarkEnd w:id="248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9" w:name="_Ref382927189"/>
      <w:bookmarkStart w:id="250" w:name="_Toc40433646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49"/>
      <w:bookmarkEnd w:id="250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1" w:name="_Ref382927404"/>
      <w:bookmarkStart w:id="252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1"/>
      <w:bookmarkEnd w:id="252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70B2" w:rsidRDefault="00BD70B2" w:rsidP="0063021E">
      <w:r>
        <w:separator/>
      </w:r>
    </w:p>
  </w:endnote>
  <w:endnote w:type="continuationSeparator" w:id="0">
    <w:p w:rsidR="00BD70B2" w:rsidRDefault="00BD70B2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523C" w:rsidRDefault="0000523C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0523C" w:rsidRDefault="0000523C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0523C" w:rsidRDefault="0000523C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DA1193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6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0523C" w:rsidRDefault="0000523C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DA1193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6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70B2" w:rsidRDefault="00BD70B2" w:rsidP="0063021E">
      <w:r>
        <w:separator/>
      </w:r>
    </w:p>
  </w:footnote>
  <w:footnote w:type="continuationSeparator" w:id="0">
    <w:p w:rsidR="00BD70B2" w:rsidRDefault="00BD70B2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6A2C"/>
    <w:rsid w:val="00166B60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2D53C3-1F78-4B73-A158-1FF90398DE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1</TotalTime>
  <Pages>45</Pages>
  <Words>9917</Words>
  <Characters>56527</Characters>
  <Application>Microsoft Office Word</Application>
  <DocSecurity>0</DocSecurity>
  <Lines>471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</cp:revision>
  <cp:lastPrinted>2014-02-19T09:33:00Z</cp:lastPrinted>
  <dcterms:created xsi:type="dcterms:W3CDTF">2014-02-17T03:55:00Z</dcterms:created>
  <dcterms:modified xsi:type="dcterms:W3CDTF">2016-05-12T12:05:00Z</dcterms:modified>
</cp:coreProperties>
</file>